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png" ContentType="image/png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7116735" w14:textId="77777777" w:rsidR="005F4355" w:rsidRPr="001F619E" w:rsidRDefault="005F4355" w:rsidP="001F619E">
      <w:pPr>
        <w:jc w:val="center"/>
        <w:rPr>
          <w:rFonts w:ascii="SimHei" w:eastAsia="SimHei" w:hAnsi="SimHei" w:cs="Helvetica Neue"/>
          <w:color w:val="000000"/>
          <w:kern w:val="0"/>
          <w:sz w:val="36"/>
          <w:szCs w:val="36"/>
        </w:rPr>
      </w:pPr>
      <w:r w:rsidRPr="001F619E">
        <w:rPr>
          <w:rFonts w:ascii="SimHei" w:eastAsia="SimHei" w:hAnsi="SimHei" w:cs="Helvetica Neue"/>
          <w:color w:val="000000"/>
          <w:kern w:val="0"/>
          <w:sz w:val="36"/>
          <w:szCs w:val="36"/>
        </w:rPr>
        <w:t>正确答案</w:t>
      </w:r>
    </w:p>
    <w:p w14:paraId="7F0AEFAB" w14:textId="778BDEF2" w:rsidR="009148AC" w:rsidRDefault="006B662A" w:rsidP="009148AC">
      <w:pPr>
        <w:widowControl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spacing w:line="380" w:lineRule="exact"/>
        <w:jc w:val="left"/>
        <w:rPr>
          <w:rFonts w:ascii="Helvetica Neue" w:hAnsi="Helvetica Neue" w:cs="Helvetica Neue"/>
          <w:color w:val="000000"/>
          <w:kern w:val="0"/>
          <w:sz w:val="26"/>
          <w:szCs w:val="26"/>
        </w:rPr>
      </w:pPr>
      <w:r>
        <w:rPr>
          <w:rFonts w:ascii="Helvetica Neue" w:hAnsi="Helvetica Neue" w:cs="Helvetica Neue" w:hint="eastAsia"/>
          <w:color w:val="000000"/>
          <w:kern w:val="0"/>
          <w:sz w:val="26"/>
          <w:szCs w:val="26"/>
        </w:rPr>
        <w:t>一、</w:t>
      </w:r>
      <w:r w:rsidR="009148AC" w:rsidRPr="009148AC">
        <w:rPr>
          <w:rFonts w:ascii="Helvetica Neue" w:hAnsi="Helvetica Neue" w:cs="Helvetica Neue"/>
          <w:color w:val="000000"/>
          <w:kern w:val="0"/>
          <w:sz w:val="26"/>
          <w:szCs w:val="26"/>
        </w:rPr>
        <w:t>习题</w:t>
      </w:r>
      <w:r w:rsidR="00197216">
        <w:rPr>
          <w:rFonts w:ascii="Helvetica Neue" w:hAnsi="Helvetica Neue" w:cs="Helvetica Neue"/>
          <w:color w:val="000000"/>
          <w:kern w:val="0"/>
          <w:sz w:val="26"/>
          <w:szCs w:val="26"/>
        </w:rPr>
        <w:t>7.2</w:t>
      </w:r>
    </w:p>
    <w:p w14:paraId="1E9DBABC" w14:textId="77777777" w:rsidR="00F379F2" w:rsidRPr="009148AC" w:rsidRDefault="00F379F2" w:rsidP="009148AC">
      <w:pPr>
        <w:widowControl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spacing w:line="380" w:lineRule="exact"/>
        <w:jc w:val="left"/>
        <w:rPr>
          <w:rFonts w:ascii="Helvetica Neue" w:hAnsi="Helvetica Neue" w:cs="Helvetica Neue"/>
          <w:color w:val="000000"/>
          <w:kern w:val="0"/>
          <w:sz w:val="26"/>
          <w:szCs w:val="26"/>
        </w:rPr>
      </w:pPr>
    </w:p>
    <w:p w14:paraId="44E7883A" w14:textId="5EBDBA26" w:rsidR="009F4F81" w:rsidRPr="009F4F81" w:rsidRDefault="006B662A" w:rsidP="009F4F81">
      <w:pPr>
        <w:pStyle w:val="a3"/>
        <w:widowControl/>
        <w:numPr>
          <w:ilvl w:val="0"/>
          <w:numId w:val="15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spacing w:line="380" w:lineRule="exact"/>
        <w:ind w:firstLineChars="0"/>
        <w:jc w:val="left"/>
        <w:rPr>
          <w:rFonts w:ascii="Helvetica Neue" w:hAnsi="Helvetica Neue" w:cs="Helvetica Neue"/>
          <w:b/>
          <w:color w:val="000000"/>
          <w:kern w:val="0"/>
          <w:sz w:val="26"/>
          <w:szCs w:val="26"/>
        </w:rPr>
      </w:pPr>
      <w:r w:rsidRPr="00B77C34">
        <w:rPr>
          <w:rFonts w:ascii="Helvetica Neue" w:hAnsi="Helvetica Neue" w:cs="Helvetica Neue" w:hint="eastAsia"/>
          <w:b/>
          <w:color w:val="000000"/>
          <w:kern w:val="0"/>
          <w:sz w:val="26"/>
          <w:szCs w:val="26"/>
        </w:rPr>
        <w:t>答案：</w:t>
      </w:r>
      <w:r w:rsidR="009F4F81" w:rsidRPr="009F4F81">
        <w:rPr>
          <w:rFonts w:hint="eastAsia"/>
          <w:color w:val="000000"/>
        </w:rPr>
        <w:t>不是生成子图的子图：</w:t>
      </w:r>
    </w:p>
    <w:p w14:paraId="5676A165" w14:textId="77777777" w:rsidR="009F4F81" w:rsidRDefault="009F4F81" w:rsidP="009F4F81">
      <w:r>
        <w:object w:dxaOrig="7100" w:dyaOrig="2792" w14:anchorId="2C11E0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9pt;height:139.65pt" o:ole="">
            <v:imagedata r:id="rId5" o:title=""/>
          </v:shape>
          <o:OLEObject Type="Embed" ProgID="Visio.Drawing.11" ShapeID="_x0000_i1025" DrawAspect="Content" ObjectID="_1608047157" r:id="rId6"/>
        </w:object>
      </w:r>
    </w:p>
    <w:p w14:paraId="282EC99C" w14:textId="201A90D6" w:rsidR="009F4F81" w:rsidRPr="009F4F81" w:rsidRDefault="009F4F81" w:rsidP="009F4F81">
      <w:r>
        <w:rPr>
          <w:rFonts w:hint="eastAsia"/>
        </w:rPr>
        <w:t>是生成子图的子图。</w:t>
      </w:r>
    </w:p>
    <w:p w14:paraId="73C08A94" w14:textId="7269F35F" w:rsidR="00B77C34" w:rsidRDefault="009F4F81" w:rsidP="009F4F81">
      <w:pPr>
        <w:rPr>
          <w:rFonts w:eastAsiaTheme="minorHAnsi"/>
          <w:color w:val="000000"/>
        </w:rPr>
      </w:pPr>
      <w:r>
        <w:rPr>
          <w:noProof/>
        </w:rPr>
        <w:drawing>
          <wp:inline distT="0" distB="0" distL="0" distR="0" wp14:anchorId="3EB17632" wp14:editId="39103A5A">
            <wp:extent cx="5274310" cy="2511425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F4F81">
        <w:rPr>
          <w:rFonts w:eastAsiaTheme="minorHAnsi" w:hint="eastAsia"/>
          <w:color w:val="000000"/>
        </w:rPr>
        <w:t>其中（1）和（11）,(2)和（10），（6）和（5），（3）和（8），（4）和（9）</w:t>
      </w:r>
      <w:r w:rsidR="003E568D">
        <w:rPr>
          <w:rFonts w:eastAsiaTheme="minorHAnsi" w:hint="eastAsia"/>
          <w:color w:val="000000"/>
        </w:rPr>
        <w:t>互为补图</w:t>
      </w:r>
    </w:p>
    <w:p w14:paraId="4740D989" w14:textId="570CD7A0" w:rsidR="009F4F81" w:rsidRPr="009F4F81" w:rsidRDefault="003E568D" w:rsidP="003E568D">
      <w:pPr>
        <w:widowControl/>
        <w:jc w:val="left"/>
        <w:rPr>
          <w:rFonts w:eastAsiaTheme="minorHAnsi"/>
          <w:color w:val="000000"/>
        </w:rPr>
      </w:pPr>
      <w:r>
        <w:rPr>
          <w:rFonts w:eastAsiaTheme="minorHAnsi"/>
          <w:color w:val="000000"/>
        </w:rPr>
        <w:br w:type="page"/>
      </w:r>
    </w:p>
    <w:p w14:paraId="33D0426A" w14:textId="5565E3A2" w:rsidR="003E568D" w:rsidRDefault="003E568D" w:rsidP="003E568D">
      <w:pPr>
        <w:pStyle w:val="a3"/>
        <w:widowControl/>
        <w:numPr>
          <w:ilvl w:val="0"/>
          <w:numId w:val="15"/>
        </w:num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spacing w:line="380" w:lineRule="exact"/>
        <w:ind w:firstLineChars="0"/>
        <w:jc w:val="left"/>
        <w:rPr>
          <w:rFonts w:ascii="Helvetica Neue" w:hAnsi="Helvetica Neue" w:cs="Helvetica Neue"/>
          <w:b/>
          <w:color w:val="000000"/>
          <w:kern w:val="0"/>
          <w:sz w:val="26"/>
          <w:szCs w:val="26"/>
        </w:rPr>
      </w:pPr>
      <w:r w:rsidRPr="003E568D">
        <w:rPr>
          <w:rFonts w:ascii="Helvetica Neue" w:hAnsi="Helvetica Neue" w:cs="Helvetica Neue"/>
          <w:b/>
          <w:noProof/>
          <w:color w:val="000000"/>
          <w:kern w:val="0"/>
          <w:sz w:val="26"/>
          <w:szCs w:val="26"/>
        </w:rPr>
        <w:lastRenderedPageBreak/>
        <w:drawing>
          <wp:anchor distT="0" distB="0" distL="114300" distR="114300" simplePos="0" relativeHeight="251658240" behindDoc="0" locked="0" layoutInCell="1" allowOverlap="1" wp14:anchorId="74C1F663" wp14:editId="21E7B4DC">
            <wp:simplePos x="0" y="0"/>
            <wp:positionH relativeFrom="column">
              <wp:posOffset>50800</wp:posOffset>
            </wp:positionH>
            <wp:positionV relativeFrom="paragraph">
              <wp:posOffset>344805</wp:posOffset>
            </wp:positionV>
            <wp:extent cx="5028565" cy="3956050"/>
            <wp:effectExtent l="0" t="0" r="635" b="635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8565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97216" w:rsidRPr="003E568D">
        <w:rPr>
          <w:rFonts w:ascii="Helvetica Neue" w:hAnsi="Helvetica Neue" w:cs="Helvetica Neue" w:hint="eastAsia"/>
          <w:b/>
          <w:color w:val="000000"/>
          <w:kern w:val="0"/>
          <w:sz w:val="26"/>
          <w:szCs w:val="26"/>
        </w:rPr>
        <w:t>答案：</w:t>
      </w:r>
    </w:p>
    <w:p w14:paraId="6494C197" w14:textId="77777777" w:rsidR="003E568D" w:rsidRPr="003E568D" w:rsidRDefault="003E568D" w:rsidP="003E568D">
      <w:pPr>
        <w:widowControl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spacing w:line="380" w:lineRule="exact"/>
        <w:jc w:val="left"/>
        <w:rPr>
          <w:rFonts w:ascii="Helvetica Neue" w:hAnsi="Helvetica Neue" w:cs="Helvetica Neue"/>
          <w:b/>
          <w:color w:val="000000"/>
          <w:kern w:val="0"/>
          <w:sz w:val="26"/>
          <w:szCs w:val="26"/>
        </w:rPr>
      </w:pPr>
    </w:p>
    <w:p w14:paraId="0CE2FE0B" w14:textId="77777777" w:rsidR="0068736F" w:rsidRDefault="00197216" w:rsidP="0068736F">
      <w:pPr>
        <w:widowControl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spacing w:line="380" w:lineRule="exact"/>
        <w:jc w:val="left"/>
        <w:rPr>
          <w:rFonts w:ascii="Helvetica Neue" w:hAnsi="Helvetica Neue" w:cs="Helvetica Neue"/>
          <w:b/>
          <w:color w:val="000000"/>
          <w:kern w:val="0"/>
          <w:sz w:val="26"/>
          <w:szCs w:val="26"/>
        </w:rPr>
      </w:pPr>
      <w:r>
        <w:rPr>
          <w:rFonts w:ascii="Helvetica Neue" w:hAnsi="Helvetica Neue" w:cs="Helvetica Neue" w:hint="eastAsia"/>
          <w:color w:val="000000"/>
          <w:kern w:val="0"/>
          <w:sz w:val="26"/>
          <w:szCs w:val="26"/>
        </w:rPr>
        <w:t>5</w:t>
      </w:r>
      <w:r w:rsidRPr="009148AC">
        <w:rPr>
          <w:rFonts w:ascii="Helvetica Neue" w:hAnsi="Helvetica Neue" w:cs="Helvetica Neue"/>
          <w:color w:val="000000"/>
          <w:kern w:val="0"/>
          <w:sz w:val="26"/>
          <w:szCs w:val="26"/>
        </w:rPr>
        <w:t xml:space="preserve">. </w:t>
      </w:r>
      <w:r w:rsidRPr="006B662A">
        <w:rPr>
          <w:rFonts w:ascii="Helvetica Neue" w:hAnsi="Helvetica Neue" w:cs="Helvetica Neue" w:hint="eastAsia"/>
          <w:b/>
          <w:color w:val="000000"/>
          <w:kern w:val="0"/>
          <w:sz w:val="26"/>
          <w:szCs w:val="26"/>
        </w:rPr>
        <w:t>答案：</w:t>
      </w:r>
    </w:p>
    <w:p w14:paraId="552B2004" w14:textId="7B38AEAE" w:rsidR="0068736F" w:rsidRPr="0068736F" w:rsidRDefault="0068736F" w:rsidP="0068736F">
      <w:pPr>
        <w:widowControl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spacing w:line="380" w:lineRule="exact"/>
        <w:jc w:val="left"/>
        <w:rPr>
          <w:rFonts w:ascii="Helvetica Neue" w:hAnsi="Helvetica Neue" w:cs="Helvetica Neue"/>
          <w:b/>
          <w:color w:val="000000"/>
          <w:kern w:val="0"/>
          <w:sz w:val="26"/>
          <w:szCs w:val="26"/>
        </w:rPr>
      </w:pPr>
      <w:r w:rsidRPr="0068736F">
        <w:rPr>
          <w:rFonts w:hint="eastAsia"/>
          <w:b/>
        </w:rPr>
        <w:t>证明：</w:t>
      </w:r>
      <w:r>
        <w:rPr>
          <w:rFonts w:hint="eastAsia"/>
        </w:rPr>
        <w:t>设图的顶点数为n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hint="eastAsia"/>
        </w:rPr>
        <w:t>的边数为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 w:hint="eastAsia"/>
              </w:rPr>
              <m:t>n</m:t>
            </m:r>
            <m:r>
              <w:rPr>
                <w:rFonts w:ascii="Cambria Math" w:hAnsi="Cambria Math"/>
              </w:rPr>
              <m:t>(n-1)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hint="eastAsia"/>
        </w:rPr>
        <w:t>,有自补图的定义，该图与其补图的边数相同，故边数为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 w:hint="eastAsia"/>
              </w:rPr>
              <m:t>n(</m:t>
            </m:r>
            <m:r>
              <w:rPr>
                <w:rFonts w:ascii="Cambria Math" w:hAnsi="Cambria Math"/>
              </w:rPr>
              <m:t>n-1)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</m:oMath>
      <w:r>
        <w:rPr>
          <w:rFonts w:hint="eastAsia"/>
        </w:rPr>
        <w:t>。由于边数必为整数，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 w:hint="eastAsia"/>
              </w:rPr>
              <m:t>n(</m:t>
            </m:r>
            <m:r>
              <w:rPr>
                <w:rFonts w:ascii="Cambria Math" w:hAnsi="Cambria Math"/>
              </w:rPr>
              <m:t>n-1)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r>
          <m:rPr>
            <m:sty m:val="p"/>
          </m:rPr>
          <w:rPr>
            <w:rFonts w:ascii="Cambria Math" w:hAnsi="Cambria Math" w:hint="eastAsia"/>
          </w:rPr>
          <m:t>=k</m:t>
        </m:r>
      </m:oMath>
      <w:r>
        <w:rPr>
          <w:rFonts w:hint="eastAsia"/>
        </w:rPr>
        <w:t>,</w:t>
      </w:r>
      <w:r>
        <w:t>n=4k</w:t>
      </w:r>
      <w:r>
        <w:rPr>
          <w:rFonts w:hint="eastAsia"/>
        </w:rPr>
        <w:t>或n</w:t>
      </w:r>
      <w:r>
        <w:t>=4k+1,</w:t>
      </w:r>
      <w:r>
        <w:rPr>
          <w:rFonts w:hint="eastAsia"/>
        </w:rPr>
        <w:t>故每个自补图的阶能被4整除或被4除余数为1。</w:t>
      </w:r>
    </w:p>
    <w:p w14:paraId="46A5794C" w14:textId="77777777" w:rsidR="0068736F" w:rsidRPr="0068736F" w:rsidRDefault="0068736F" w:rsidP="00197216">
      <w:pPr>
        <w:widowControl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spacing w:line="380" w:lineRule="exact"/>
        <w:jc w:val="left"/>
        <w:rPr>
          <w:rFonts w:ascii="Helvetica Neue" w:hAnsi="Helvetica Neue" w:cs="Helvetica Neue"/>
          <w:b/>
          <w:color w:val="000000"/>
          <w:kern w:val="0"/>
          <w:sz w:val="26"/>
          <w:szCs w:val="26"/>
        </w:rPr>
      </w:pPr>
    </w:p>
    <w:p w14:paraId="538F82CA" w14:textId="473B49B7" w:rsidR="00197216" w:rsidRDefault="00197216" w:rsidP="00197216">
      <w:pPr>
        <w:widowControl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spacing w:line="380" w:lineRule="exact"/>
        <w:jc w:val="left"/>
        <w:rPr>
          <w:rFonts w:ascii="Helvetica Neue" w:hAnsi="Helvetica Neue" w:cs="Helvetica Neue"/>
          <w:b/>
          <w:color w:val="000000"/>
          <w:kern w:val="0"/>
          <w:sz w:val="26"/>
          <w:szCs w:val="26"/>
        </w:rPr>
      </w:pPr>
      <w:r>
        <w:rPr>
          <w:rFonts w:ascii="Helvetica Neue" w:hAnsi="Helvetica Neue" w:cs="Helvetica Neue" w:hint="eastAsia"/>
          <w:color w:val="000000"/>
          <w:kern w:val="0"/>
          <w:sz w:val="26"/>
          <w:szCs w:val="26"/>
        </w:rPr>
        <w:t>6</w:t>
      </w:r>
      <w:r w:rsidRPr="009148AC">
        <w:rPr>
          <w:rFonts w:ascii="Helvetica Neue" w:hAnsi="Helvetica Neue" w:cs="Helvetica Neue"/>
          <w:color w:val="000000"/>
          <w:kern w:val="0"/>
          <w:sz w:val="26"/>
          <w:szCs w:val="26"/>
        </w:rPr>
        <w:t xml:space="preserve">. </w:t>
      </w:r>
      <w:r w:rsidRPr="006B662A">
        <w:rPr>
          <w:rFonts w:ascii="Helvetica Neue" w:hAnsi="Helvetica Neue" w:cs="Helvetica Neue" w:hint="eastAsia"/>
          <w:b/>
          <w:color w:val="000000"/>
          <w:kern w:val="0"/>
          <w:sz w:val="26"/>
          <w:szCs w:val="26"/>
        </w:rPr>
        <w:t>答案：</w:t>
      </w:r>
    </w:p>
    <w:p w14:paraId="04282DDE" w14:textId="128FAE5A" w:rsidR="00D837A2" w:rsidRDefault="0068736F" w:rsidP="0068736F">
      <w:r w:rsidRPr="0068736F">
        <w:rPr>
          <w:rFonts w:hint="eastAsia"/>
          <w:b/>
        </w:rPr>
        <w:t>证明：</w:t>
      </w:r>
      <w:r>
        <w:rPr>
          <w:rFonts w:hint="eastAsia"/>
        </w:rPr>
        <w:t>取出最大度数的顶点。由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有m个邻结点，设为</w:t>
      </w:r>
      <m:oMath>
        <m:r>
          <m:rPr>
            <m:sty m:val="p"/>
          </m:rP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 w:hint="eastAsia"/>
          </w:rPr>
          <m:t>=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/>
              </w:rPr>
              <m:t>1,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/>
              </w:rPr>
              <m:t>3,</m:t>
            </m:r>
          </m:sub>
        </m:sSub>
        <m:r>
          <w:rPr>
            <w:rFonts w:ascii="Cambria Math" w:hAnsi="Cambria Math"/>
          </w:rPr>
          <m:t>….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m</m:t>
            </m:r>
          </m:sub>
        </m:sSub>
        <m:r>
          <w:rPr>
            <w:rFonts w:ascii="Cambria Math" w:hAnsi="Cambria Math"/>
          </w:rPr>
          <m:t>}</m:t>
        </m:r>
      </m:oMath>
      <w:r>
        <w:rPr>
          <w:rFonts w:hint="eastAsia"/>
        </w:rPr>
        <w:t>，而且图G没有长度为3的环，则这m个点互不连接。将G中的定点V分成两个部分，X和v-x，考虑V</w:t>
      </w:r>
      <w:r>
        <w:t>-S</w:t>
      </w:r>
      <w:r>
        <w:rPr>
          <w:rFonts w:hint="eastAsia"/>
        </w:rPr>
        <w:t>中的所有顶点，任取一个顶点v，由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的边全部移动到x上来，这个操作是可行的，因为x有m个顶点，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最多只有m条边，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必定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</m:oMath>
      <w:r>
        <w:rPr>
          <w:rFonts w:hint="eastAsia"/>
        </w:rPr>
        <w:t>不相邻，移动之后图G的边数和点数都没有改变。循环处理V</w:t>
      </w:r>
      <w:r>
        <w:t>-S</w:t>
      </w:r>
      <w:r>
        <w:rPr>
          <w:rFonts w:hint="eastAsia"/>
        </w:rPr>
        <w:t>的所有顶点，如此使图G分成了两个部分x和x</w:t>
      </w:r>
      <w:r>
        <w:t>-s,</w:t>
      </w:r>
      <w:r>
        <w:rPr>
          <w:rFonts w:hint="eastAsia"/>
        </w:rPr>
        <w:t>即是一个二分图，二分图的边数最多时为完全二分图，即边数最多为m</w:t>
      </w:r>
      <w:r>
        <w:t>(n-m)</w:t>
      </w:r>
      <w:r>
        <w:rPr>
          <w:rFonts w:hint="eastAsia"/>
        </w:rPr>
        <w:t>，当m</w:t>
      </w:r>
      <w:r>
        <w:t>=</w:t>
      </w:r>
      <m:oMath>
        <m:r>
          <m:rPr>
            <m:sty m:val="p"/>
          </m:rPr>
          <w:rPr>
            <w:rFonts w:ascii="Cambria Math" w:hAnsi="Cambria Math"/>
          </w:rPr>
          <m:t>[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]</m:t>
        </m:r>
      </m:oMath>
      <w:r>
        <w:rPr>
          <w:rFonts w:hint="eastAsia"/>
        </w:rPr>
        <w:t>时，m</w:t>
      </w:r>
      <w:r>
        <w:t>*[n-m]</w:t>
      </w:r>
      <w:r>
        <w:rPr>
          <w:rFonts w:hint="eastAsia"/>
        </w:rPr>
        <w:t>最大，n为偶数时最大边数为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n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4</m:t>
            </m:r>
          </m:den>
        </m:f>
      </m:oMath>
      <w:r>
        <w:rPr>
          <w:rFonts w:hint="eastAsia"/>
        </w:rPr>
        <w:t>,n为奇数时最大边数为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 w:hint="eastAsia"/>
              </w:rPr>
              <m:t>(</m:t>
            </m:r>
            <m:r>
              <w:rPr>
                <w:rFonts w:ascii="Cambria Math" w:hAnsi="Cambria Math"/>
              </w:rPr>
              <m:t>n-1)(n+1)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n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1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</m:oMath>
      <w:r>
        <w:rPr>
          <w:rFonts w:hint="eastAsia"/>
        </w:rPr>
        <w:t>,即[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n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4</m:t>
            </m:r>
          </m:den>
        </m:f>
      </m:oMath>
      <w:r>
        <w:rPr>
          <w:rFonts w:hint="eastAsia"/>
        </w:rPr>
        <w:t>]综上，最大边数为[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n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4</m:t>
            </m:r>
          </m:den>
        </m:f>
      </m:oMath>
      <w:r>
        <w:rPr>
          <w:rFonts w:hint="eastAsia"/>
        </w:rPr>
        <w:t xml:space="preserve">]。 </w:t>
      </w:r>
      <w:r w:rsidR="00D837A2" w:rsidRPr="00D837A2">
        <w:rPr>
          <w:rFonts w:hint="eastAsia"/>
          <w:color w:val="0070C0"/>
        </w:rPr>
        <w:t>（本题有同学不会）</w:t>
      </w:r>
      <w:bookmarkStart w:id="0" w:name="_GoBack"/>
      <w:bookmarkEnd w:id="0"/>
    </w:p>
    <w:p w14:paraId="17C1DC31" w14:textId="583852B8" w:rsidR="00DE5A1F" w:rsidRPr="00DE5A1F" w:rsidRDefault="00197216" w:rsidP="00DE5A1F">
      <w:pPr>
        <w:widowControl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spacing w:line="380" w:lineRule="exact"/>
        <w:jc w:val="left"/>
        <w:rPr>
          <w:rFonts w:ascii="Helvetica Neue" w:hAnsi="Helvetica Neue" w:cs="Helvetica Neue"/>
          <w:b/>
          <w:color w:val="000000"/>
          <w:kern w:val="0"/>
          <w:sz w:val="26"/>
          <w:szCs w:val="26"/>
        </w:rPr>
      </w:pPr>
      <w:r>
        <w:rPr>
          <w:rFonts w:ascii="Helvetica Neue" w:hAnsi="Helvetica Neue" w:cs="Helvetica Neue" w:hint="eastAsia"/>
          <w:color w:val="000000"/>
          <w:kern w:val="0"/>
          <w:sz w:val="26"/>
          <w:szCs w:val="26"/>
        </w:rPr>
        <w:t>7</w:t>
      </w:r>
      <w:r w:rsidRPr="009148AC">
        <w:rPr>
          <w:rFonts w:ascii="Helvetica Neue" w:hAnsi="Helvetica Neue" w:cs="Helvetica Neue"/>
          <w:color w:val="000000"/>
          <w:kern w:val="0"/>
          <w:sz w:val="26"/>
          <w:szCs w:val="26"/>
        </w:rPr>
        <w:t xml:space="preserve">. </w:t>
      </w:r>
      <w:r w:rsidRPr="006B662A">
        <w:rPr>
          <w:rFonts w:ascii="Helvetica Neue" w:hAnsi="Helvetica Neue" w:cs="Helvetica Neue" w:hint="eastAsia"/>
          <w:b/>
          <w:color w:val="000000"/>
          <w:kern w:val="0"/>
          <w:sz w:val="26"/>
          <w:szCs w:val="26"/>
        </w:rPr>
        <w:t>答案：</w:t>
      </w:r>
      <w:r w:rsidR="00DE5A1F">
        <w:rPr>
          <w:rFonts w:hint="eastAsia"/>
        </w:rPr>
        <w:t>不同构，同构，不同构</w:t>
      </w:r>
    </w:p>
    <w:p w14:paraId="0F71620A" w14:textId="6ECD1EE6" w:rsidR="00207E0D" w:rsidRPr="00DE5A1F" w:rsidRDefault="00207E0D" w:rsidP="00207E0D">
      <w:pPr>
        <w:jc w:val="left"/>
        <w:rPr>
          <w:color w:val="0070C0"/>
        </w:rPr>
      </w:pPr>
    </w:p>
    <w:sectPr w:rsidR="00207E0D" w:rsidRPr="00DE5A1F" w:rsidSect="00DD4D7D">
      <w:pgSz w:w="11900" w:h="16840"/>
      <w:pgMar w:top="1440" w:right="1800" w:bottom="1440" w:left="1800" w:header="851" w:footer="992" w:gutter="0"/>
      <w:cols w:space="425"/>
      <w:docGrid w:type="lines" w:linePitch="423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DengXian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SimHei">
    <w:panose1 w:val="02010609060101010101"/>
    <w:charset w:val="86"/>
    <w:family w:val="auto"/>
    <w:pitch w:val="variable"/>
    <w:sig w:usb0="800002BF" w:usb1="38CF7CFA" w:usb2="00000016" w:usb3="00000000" w:csb0="00040001" w:csb1="00000000"/>
  </w:font>
  <w:font w:name="Helvetica Neue">
    <w:panose1 w:val="02000503000000020004"/>
    <w:charset w:val="00"/>
    <w:family w:val="auto"/>
    <w:pitch w:val="variable"/>
    <w:sig w:usb0="E50002FF" w:usb1="500079DB" w:usb2="00000010" w:usb3="00000000" w:csb0="00000001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581A10"/>
    <w:multiLevelType w:val="hybridMultilevel"/>
    <w:tmpl w:val="ED24FF40"/>
    <w:lvl w:ilvl="0" w:tplc="8BF236F6">
      <w:start w:val="1"/>
      <w:numFmt w:val="lowerLetter"/>
      <w:lvlText w:val="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26460235"/>
    <w:multiLevelType w:val="singleLevel"/>
    <w:tmpl w:val="26AE5C56"/>
    <w:lvl w:ilvl="0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</w:abstractNum>
  <w:abstractNum w:abstractNumId="2">
    <w:nsid w:val="2C480B6E"/>
    <w:multiLevelType w:val="singleLevel"/>
    <w:tmpl w:val="26AE5C56"/>
    <w:lvl w:ilvl="0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</w:abstractNum>
  <w:abstractNum w:abstractNumId="3">
    <w:nsid w:val="4111763C"/>
    <w:multiLevelType w:val="hybridMultilevel"/>
    <w:tmpl w:val="B51EDEC6"/>
    <w:lvl w:ilvl="0" w:tplc="582C2004">
      <w:start w:val="2"/>
      <w:numFmt w:val="lowerLetter"/>
      <w:lvlText w:val="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43695165"/>
    <w:multiLevelType w:val="hybridMultilevel"/>
    <w:tmpl w:val="900483B4"/>
    <w:lvl w:ilvl="0" w:tplc="04090019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47913AA5"/>
    <w:multiLevelType w:val="hybridMultilevel"/>
    <w:tmpl w:val="F4BC7D22"/>
    <w:lvl w:ilvl="0" w:tplc="E6AA90A0">
      <w:start w:val="2"/>
      <w:numFmt w:val="lowerLetter"/>
      <w:lvlText w:val="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49312B17"/>
    <w:multiLevelType w:val="hybridMultilevel"/>
    <w:tmpl w:val="DC90FE8A"/>
    <w:lvl w:ilvl="0" w:tplc="B03451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59137B3F"/>
    <w:multiLevelType w:val="singleLevel"/>
    <w:tmpl w:val="26AE5C56"/>
    <w:lvl w:ilvl="0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</w:abstractNum>
  <w:abstractNum w:abstractNumId="8">
    <w:nsid w:val="5FC41DBE"/>
    <w:multiLevelType w:val="hybridMultilevel"/>
    <w:tmpl w:val="BF40A668"/>
    <w:lvl w:ilvl="0" w:tplc="04090019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7A64D518">
      <w:start w:val="1"/>
      <w:numFmt w:val="decimal"/>
      <w:lvlText w:val="(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6C8323CA"/>
    <w:multiLevelType w:val="hybridMultilevel"/>
    <w:tmpl w:val="0464E0F0"/>
    <w:lvl w:ilvl="0" w:tplc="04090019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6D3D0D6E"/>
    <w:multiLevelType w:val="hybridMultilevel"/>
    <w:tmpl w:val="52A29C28"/>
    <w:lvl w:ilvl="0" w:tplc="79ECED2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6FAB4376"/>
    <w:multiLevelType w:val="hybridMultilevel"/>
    <w:tmpl w:val="97CE58C8"/>
    <w:lvl w:ilvl="0" w:tplc="AAE0CED0">
      <w:start w:val="1"/>
      <w:numFmt w:val="decimal"/>
      <w:lvlText w:val="%1."/>
      <w:lvlJc w:val="left"/>
      <w:pPr>
        <w:ind w:left="360" w:hanging="36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767838DF"/>
    <w:multiLevelType w:val="hybridMultilevel"/>
    <w:tmpl w:val="B182668C"/>
    <w:lvl w:ilvl="0" w:tplc="F91EA9A6">
      <w:start w:val="1"/>
      <w:numFmt w:val="lowerLetter"/>
      <w:lvlText w:val="%1)"/>
      <w:lvlJc w:val="left"/>
      <w:pPr>
        <w:ind w:left="360" w:hanging="36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797A7FB9"/>
    <w:multiLevelType w:val="hybridMultilevel"/>
    <w:tmpl w:val="A77CDADC"/>
    <w:lvl w:ilvl="0" w:tplc="04090019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7B2B0011"/>
    <w:multiLevelType w:val="hybridMultilevel"/>
    <w:tmpl w:val="E1A2BAFA"/>
    <w:lvl w:ilvl="0" w:tplc="04090019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6"/>
  </w:num>
  <w:num w:numId="2">
    <w:abstractNumId w:val="10"/>
  </w:num>
  <w:num w:numId="3">
    <w:abstractNumId w:val="2"/>
  </w:num>
  <w:num w:numId="4">
    <w:abstractNumId w:val="1"/>
  </w:num>
  <w:num w:numId="5">
    <w:abstractNumId w:val="0"/>
  </w:num>
  <w:num w:numId="6">
    <w:abstractNumId w:val="12"/>
  </w:num>
  <w:num w:numId="7">
    <w:abstractNumId w:val="8"/>
  </w:num>
  <w:num w:numId="8">
    <w:abstractNumId w:val="14"/>
  </w:num>
  <w:num w:numId="9">
    <w:abstractNumId w:val="9"/>
  </w:num>
  <w:num w:numId="10">
    <w:abstractNumId w:val="5"/>
  </w:num>
  <w:num w:numId="11">
    <w:abstractNumId w:val="4"/>
  </w:num>
  <w:num w:numId="12">
    <w:abstractNumId w:val="3"/>
  </w:num>
  <w:num w:numId="13">
    <w:abstractNumId w:val="7"/>
  </w:num>
  <w:num w:numId="14">
    <w:abstractNumId w:val="13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8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0478"/>
    <w:rsid w:val="0000507B"/>
    <w:rsid w:val="00011D26"/>
    <w:rsid w:val="00031761"/>
    <w:rsid w:val="000669C0"/>
    <w:rsid w:val="0008559C"/>
    <w:rsid w:val="000A1178"/>
    <w:rsid w:val="000A19BD"/>
    <w:rsid w:val="000D1969"/>
    <w:rsid w:val="00100F6A"/>
    <w:rsid w:val="00116D61"/>
    <w:rsid w:val="001258F2"/>
    <w:rsid w:val="00133E4A"/>
    <w:rsid w:val="001758FD"/>
    <w:rsid w:val="00183572"/>
    <w:rsid w:val="00197216"/>
    <w:rsid w:val="001A40CC"/>
    <w:rsid w:val="001B0775"/>
    <w:rsid w:val="001F619E"/>
    <w:rsid w:val="001F7556"/>
    <w:rsid w:val="0020591F"/>
    <w:rsid w:val="00207E0D"/>
    <w:rsid w:val="00222B41"/>
    <w:rsid w:val="00250A85"/>
    <w:rsid w:val="0025454A"/>
    <w:rsid w:val="00260478"/>
    <w:rsid w:val="002B0BB4"/>
    <w:rsid w:val="002C5FCA"/>
    <w:rsid w:val="002C6930"/>
    <w:rsid w:val="00312EB8"/>
    <w:rsid w:val="00314217"/>
    <w:rsid w:val="00361E4A"/>
    <w:rsid w:val="003660F6"/>
    <w:rsid w:val="00376E74"/>
    <w:rsid w:val="0039373D"/>
    <w:rsid w:val="00396DFC"/>
    <w:rsid w:val="003B08BF"/>
    <w:rsid w:val="003B2953"/>
    <w:rsid w:val="003D2A3C"/>
    <w:rsid w:val="003E0CEC"/>
    <w:rsid w:val="003E568D"/>
    <w:rsid w:val="00412A24"/>
    <w:rsid w:val="00424427"/>
    <w:rsid w:val="004257CA"/>
    <w:rsid w:val="00433DE5"/>
    <w:rsid w:val="00444DD5"/>
    <w:rsid w:val="00454614"/>
    <w:rsid w:val="00461D3E"/>
    <w:rsid w:val="00465B7F"/>
    <w:rsid w:val="004A0CF0"/>
    <w:rsid w:val="004B5E94"/>
    <w:rsid w:val="004D1E7B"/>
    <w:rsid w:val="004D6A73"/>
    <w:rsid w:val="005140B6"/>
    <w:rsid w:val="00526678"/>
    <w:rsid w:val="00546457"/>
    <w:rsid w:val="00557147"/>
    <w:rsid w:val="00561D9C"/>
    <w:rsid w:val="0056370C"/>
    <w:rsid w:val="00572D85"/>
    <w:rsid w:val="00582495"/>
    <w:rsid w:val="005F1689"/>
    <w:rsid w:val="005F4355"/>
    <w:rsid w:val="0061283D"/>
    <w:rsid w:val="00644EE6"/>
    <w:rsid w:val="00655E87"/>
    <w:rsid w:val="0068111D"/>
    <w:rsid w:val="0068242C"/>
    <w:rsid w:val="0068736F"/>
    <w:rsid w:val="006A4D56"/>
    <w:rsid w:val="006B662A"/>
    <w:rsid w:val="006D1BFF"/>
    <w:rsid w:val="0072234B"/>
    <w:rsid w:val="0073701B"/>
    <w:rsid w:val="00751432"/>
    <w:rsid w:val="00756165"/>
    <w:rsid w:val="00770FA9"/>
    <w:rsid w:val="00797798"/>
    <w:rsid w:val="007D1F69"/>
    <w:rsid w:val="007E2CFA"/>
    <w:rsid w:val="00801899"/>
    <w:rsid w:val="00813FD4"/>
    <w:rsid w:val="008154D1"/>
    <w:rsid w:val="00842CFE"/>
    <w:rsid w:val="00853EB0"/>
    <w:rsid w:val="00861DFA"/>
    <w:rsid w:val="00883499"/>
    <w:rsid w:val="00884A25"/>
    <w:rsid w:val="00885D8A"/>
    <w:rsid w:val="0089691B"/>
    <w:rsid w:val="008C1710"/>
    <w:rsid w:val="008F1419"/>
    <w:rsid w:val="008F5194"/>
    <w:rsid w:val="008F5D11"/>
    <w:rsid w:val="009148AC"/>
    <w:rsid w:val="0091493B"/>
    <w:rsid w:val="00917681"/>
    <w:rsid w:val="009302AE"/>
    <w:rsid w:val="0093404B"/>
    <w:rsid w:val="00965796"/>
    <w:rsid w:val="009765B4"/>
    <w:rsid w:val="00976E57"/>
    <w:rsid w:val="00991C21"/>
    <w:rsid w:val="009A57FD"/>
    <w:rsid w:val="009A7CD1"/>
    <w:rsid w:val="009C4E0B"/>
    <w:rsid w:val="009D242F"/>
    <w:rsid w:val="009D312B"/>
    <w:rsid w:val="009E782F"/>
    <w:rsid w:val="009F00E0"/>
    <w:rsid w:val="009F4F81"/>
    <w:rsid w:val="00A02F25"/>
    <w:rsid w:val="00A1524B"/>
    <w:rsid w:val="00A41B43"/>
    <w:rsid w:val="00A84139"/>
    <w:rsid w:val="00AA047C"/>
    <w:rsid w:val="00AD487B"/>
    <w:rsid w:val="00AE30E2"/>
    <w:rsid w:val="00AE47C5"/>
    <w:rsid w:val="00B014DB"/>
    <w:rsid w:val="00B222E2"/>
    <w:rsid w:val="00B600EB"/>
    <w:rsid w:val="00B77C34"/>
    <w:rsid w:val="00B80EE1"/>
    <w:rsid w:val="00B85D1E"/>
    <w:rsid w:val="00B964C5"/>
    <w:rsid w:val="00BA2799"/>
    <w:rsid w:val="00BB1840"/>
    <w:rsid w:val="00C13F6E"/>
    <w:rsid w:val="00C217E7"/>
    <w:rsid w:val="00C61D7A"/>
    <w:rsid w:val="00C84B9F"/>
    <w:rsid w:val="00C9317B"/>
    <w:rsid w:val="00CF2ED5"/>
    <w:rsid w:val="00D444B9"/>
    <w:rsid w:val="00D75B7B"/>
    <w:rsid w:val="00D7796A"/>
    <w:rsid w:val="00D837A2"/>
    <w:rsid w:val="00D86779"/>
    <w:rsid w:val="00DA0638"/>
    <w:rsid w:val="00DB0566"/>
    <w:rsid w:val="00DB13B9"/>
    <w:rsid w:val="00DB1E52"/>
    <w:rsid w:val="00DD4D7D"/>
    <w:rsid w:val="00DE5A1F"/>
    <w:rsid w:val="00DF39D6"/>
    <w:rsid w:val="00E177DB"/>
    <w:rsid w:val="00E60042"/>
    <w:rsid w:val="00E63CA8"/>
    <w:rsid w:val="00E72DD2"/>
    <w:rsid w:val="00EA2FE5"/>
    <w:rsid w:val="00EB5A22"/>
    <w:rsid w:val="00EB5CB4"/>
    <w:rsid w:val="00EF3CA9"/>
    <w:rsid w:val="00EF5236"/>
    <w:rsid w:val="00F1023F"/>
    <w:rsid w:val="00F16B24"/>
    <w:rsid w:val="00F379F2"/>
    <w:rsid w:val="00F55884"/>
    <w:rsid w:val="00F65C4F"/>
    <w:rsid w:val="00F70763"/>
    <w:rsid w:val="00FA10B7"/>
    <w:rsid w:val="00FB6191"/>
    <w:rsid w:val="00FD5A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16ECDD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75143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023F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3660F6"/>
    <w:rPr>
      <w:color w:val="808080"/>
    </w:rPr>
  </w:style>
  <w:style w:type="paragraph" w:styleId="a5">
    <w:name w:val="header"/>
    <w:basedOn w:val="a"/>
    <w:link w:val="a6"/>
    <w:semiHidden/>
    <w:rsid w:val="002059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eastAsia="宋体" w:hAnsi="Times New Roman" w:cs="Times New Roman"/>
      <w:sz w:val="18"/>
      <w:szCs w:val="20"/>
    </w:rPr>
  </w:style>
  <w:style w:type="character" w:customStyle="1" w:styleId="a6">
    <w:name w:val="页眉字符"/>
    <w:basedOn w:val="a0"/>
    <w:link w:val="a5"/>
    <w:semiHidden/>
    <w:rsid w:val="0020591F"/>
    <w:rPr>
      <w:rFonts w:ascii="Times New Roman" w:eastAsia="宋体" w:hAnsi="Times New Roman" w:cs="Times New Roman"/>
      <w:sz w:val="1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4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30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44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89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78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Microsoft_Visio_2003-2010_Drawing11.vsd"/><Relationship Id="rId7" Type="http://schemas.openxmlformats.org/officeDocument/2006/relationships/image" Target="media/image2.png"/><Relationship Id="rId8" Type="http://schemas.openxmlformats.org/officeDocument/2006/relationships/image" Target="media/image3.png"/><Relationship Id="rId9" Type="http://schemas.openxmlformats.org/officeDocument/2006/relationships/fontTable" Target="fontTable.xml"/><Relationship Id="rId10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2</TotalTime>
  <Pages>3</Pages>
  <Words>105</Words>
  <Characters>599</Characters>
  <Application>Microsoft Macintosh Word</Application>
  <DocSecurity>0</DocSecurity>
  <Lines>4</Lines>
  <Paragraphs>1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7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 帅</dc:creator>
  <cp:keywords/>
  <dc:description/>
  <cp:lastModifiedBy>张 帅</cp:lastModifiedBy>
  <cp:revision>74</cp:revision>
  <dcterms:created xsi:type="dcterms:W3CDTF">2018-10-29T12:41:00Z</dcterms:created>
  <dcterms:modified xsi:type="dcterms:W3CDTF">2019-01-03T10:59:00Z</dcterms:modified>
</cp:coreProperties>
</file>